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2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68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4242851"/>
            <a:ext cx="8968084" cy="275942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1716" y="4243845"/>
            <a:ext cx="3077108" cy="27694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ltGray">
          <a:xfrm>
            <a:off x="0" y="2590078"/>
            <a:ext cx="8968085" cy="1660332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9111715" y="2590078"/>
            <a:ext cx="3077109" cy="166033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0322" y="2733709"/>
            <a:ext cx="8144134" cy="1373070"/>
          </a:xfrm>
        </p:spPr>
        <p:txBody>
          <a:bodyPr anchor="b">
            <a:noAutofit/>
          </a:bodyPr>
          <a:lstStyle>
            <a:lvl1pPr algn="r"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0322" y="4394039"/>
            <a:ext cx="8144134" cy="1117687"/>
          </a:xfrm>
        </p:spPr>
        <p:txBody>
          <a:bodyPr>
            <a:normAutofit/>
          </a:bodyPr>
          <a:lstStyle>
            <a:lvl1pPr marL="0" indent="0" algn="r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BE3C1-DBE1-495D-B57B-2849774B866A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255346" y="2750337"/>
            <a:ext cx="1171888" cy="1356442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4711616"/>
            <a:ext cx="9613859" cy="453051"/>
          </a:xfrm>
        </p:spPr>
        <p:txBody>
          <a:bodyPr anchor="b">
            <a:normAutofit/>
          </a:bodyPr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80322" y="609597"/>
            <a:ext cx="9613859" cy="3589575"/>
          </a:xfrm>
          <a:noFill/>
          <a:ln>
            <a:noFill/>
          </a:ln>
          <a:effectLst>
            <a:outerShdw blurRad="76200" dist="63500" dir="5040000" algn="tl" rotWithShape="0">
              <a:srgbClr val="000000">
                <a:alpha val="41000"/>
              </a:srgb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19" y="5169583"/>
            <a:ext cx="9613862" cy="62297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6C117F-5CCF-4837-BE5F-2B92066CAFAF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11309"/>
            <a:ext cx="1154151" cy="1090789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609597"/>
            <a:ext cx="9613858" cy="359275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4711615"/>
            <a:ext cx="9613859" cy="1090789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B90BD-B6CE-46B7-997F-7313B992CCDC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11615"/>
            <a:ext cx="1154151" cy="1090789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13" name="Picture 12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Rectangle 14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7856" y="609598"/>
            <a:ext cx="8718877" cy="3036061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402288" y="3653379"/>
            <a:ext cx="815657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4711615"/>
            <a:ext cx="9613859" cy="1090789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B9D11F-B188-461D-B23F-39381795C052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09925"/>
            <a:ext cx="1154151" cy="1090789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83572" y="74811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72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9662809" y="30335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72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928628"/>
            <a:ext cx="10437812" cy="321164"/>
          </a:xfrm>
          <a:prstGeom prst="rect">
            <a:avLst/>
          </a:prstGeom>
        </p:spPr>
      </p:pic>
      <p:pic>
        <p:nvPicPr>
          <p:cNvPr id="10" name="Picture 9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5929622"/>
            <a:ext cx="1602997" cy="14427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 bwMode="ltGray">
          <a:xfrm>
            <a:off x="0" y="4567988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2" name="Rectangle 11"/>
          <p:cNvSpPr/>
          <p:nvPr/>
        </p:nvSpPr>
        <p:spPr>
          <a:xfrm>
            <a:off x="10585827" y="4567988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19" y="4711615"/>
            <a:ext cx="9613862" cy="5885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0" y="5300149"/>
            <a:ext cx="9613862" cy="50225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E6D8D9-55A2-4063-B0F3-121F44549695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29455" y="4709925"/>
            <a:ext cx="1154151" cy="1090789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4" name="Picture 13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7" name="Rectangle 16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669222" y="753228"/>
            <a:ext cx="9624960" cy="10809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60946" y="2336873"/>
            <a:ext cx="307003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0322" y="3022673"/>
            <a:ext cx="3049702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956025" y="2336873"/>
            <a:ext cx="306324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3945470" y="3022673"/>
            <a:ext cx="3063240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224156" y="2336873"/>
            <a:ext cx="30700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224156" y="3022673"/>
            <a:ext cx="3070025" cy="291351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B24536-994D-4021-A283-9F449C0DB509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6" name="Picture 15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angle 17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680322" y="753228"/>
            <a:ext cx="9613860" cy="10809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0318" y="4297503"/>
            <a:ext cx="304970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0318" y="2336873"/>
            <a:ext cx="3049705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0318" y="4873765"/>
            <a:ext cx="3049705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945471" y="4297503"/>
            <a:ext cx="306324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945470" y="2336873"/>
            <a:ext cx="3063240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944117" y="4873764"/>
            <a:ext cx="3067297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230678" y="4297503"/>
            <a:ext cx="306350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230677" y="2336873"/>
            <a:ext cx="3063505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230553" y="4873762"/>
            <a:ext cx="3067563" cy="106242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BBB78-C96F-47B7-AB17-D852CA960AC9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A3F48C-C7C6-4055-9F49-3777875E72AE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ltGray">
          <a:xfrm rot="5400000">
            <a:off x="8116207" y="1869395"/>
            <a:ext cx="5106988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 rot="5400000">
            <a:off x="9868202" y="5372403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129231" y="609597"/>
            <a:ext cx="1073802" cy="435376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0322" y="609597"/>
            <a:ext cx="8870004" cy="5326589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07126" y="5936187"/>
            <a:ext cx="2743200" cy="365125"/>
          </a:xfrm>
        </p:spPr>
        <p:txBody>
          <a:bodyPr/>
          <a:lstStyle/>
          <a:p>
            <a:fld id="{6178E61D-D431-422C-9764-11DAFE33AB63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0321" y="5936188"/>
            <a:ext cx="6126805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097550" y="5398633"/>
            <a:ext cx="1154151" cy="1090789"/>
          </a:xfrm>
        </p:spPr>
        <p:txBody>
          <a:bodyPr anchor="t"/>
          <a:lstStyle>
            <a:lvl1pPr algn="ctr">
              <a:defRPr/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6" name="Picture 15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angle 17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DE42F4-6EEF-4EF7-8ED4-2208F0F89A08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4086907"/>
            <a:ext cx="10437812" cy="321164"/>
          </a:xfrm>
          <a:prstGeom prst="rect">
            <a:avLst/>
          </a:prstGeom>
        </p:spPr>
      </p:pic>
      <p:pic>
        <p:nvPicPr>
          <p:cNvPr id="8" name="Picture 7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4" y="4087901"/>
            <a:ext cx="1602997" cy="14427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ltGray">
          <a:xfrm>
            <a:off x="-2" y="2726267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10585825" y="2726267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2" y="2869895"/>
            <a:ext cx="9613860" cy="1090788"/>
          </a:xfrm>
        </p:spPr>
        <p:txBody>
          <a:bodyPr anchor="ctr">
            <a:normAutofit/>
          </a:bodyPr>
          <a:lstStyle>
            <a:lvl1pPr algn="r"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0322" y="4232171"/>
            <a:ext cx="9613860" cy="1704017"/>
          </a:xfrm>
        </p:spPr>
        <p:txBody>
          <a:bodyPr>
            <a:normAutofit/>
          </a:bodyPr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578ACC-22D6-47C1-A373-4FD133E34F3C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729455" y="2869895"/>
            <a:ext cx="1154151" cy="1090789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0320" y="2336873"/>
            <a:ext cx="4698358" cy="359931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94123" y="2336873"/>
            <a:ext cx="4700058" cy="359931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A6C69-6797-4E8A-BF37-F2C3751466E9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11" name="Picture 10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3" name="Rectangle 12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19" y="753229"/>
            <a:ext cx="9613863" cy="108093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6350" y="2336873"/>
            <a:ext cx="4472327" cy="69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0322" y="3030008"/>
            <a:ext cx="4698355" cy="290617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820154" y="2336873"/>
            <a:ext cx="4474028" cy="69207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94123" y="3030008"/>
            <a:ext cx="4700059" cy="290617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2014A1-A632-4878-A0D3-F52BA7563730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7" name="Picture 6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9F462-093F-4566-844B-4C71F2739DA5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D-ShadowShor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4A7AC-904D-4781-85BA-7D10C17ED021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1" y="753227"/>
            <a:ext cx="9613859" cy="108094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5846" y="2336873"/>
            <a:ext cx="5608336" cy="359931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2" y="2336872"/>
            <a:ext cx="3790078" cy="359931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1444B-B92B-4E27-8C94-BB93EAF5CB18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970240"/>
            <a:ext cx="10437812" cy="321164"/>
          </a:xfrm>
          <a:prstGeom prst="rect">
            <a:avLst/>
          </a:prstGeom>
        </p:spPr>
      </p:pic>
      <p:pic>
        <p:nvPicPr>
          <p:cNvPr id="9" name="Picture 8" descr="HD-ShadowShor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5826" y="1971234"/>
            <a:ext cx="1602997" cy="14427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ltGray">
          <a:xfrm>
            <a:off x="0" y="609600"/>
            <a:ext cx="10437812" cy="1368198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10585827" y="609600"/>
            <a:ext cx="1602997" cy="13681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0323" y="753228"/>
            <a:ext cx="9613857" cy="1080938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868333" y="2336874"/>
            <a:ext cx="5425849" cy="3599312"/>
          </a:xfrm>
          <a:noFill/>
          <a:ln>
            <a:noFill/>
          </a:ln>
          <a:effectLst>
            <a:outerShdw blurRad="76200" dist="63500" dir="5040000" algn="tl" rotWithShape="0">
              <a:srgbClr val="000000">
                <a:alpha val="41000"/>
              </a:srgb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0323" y="2336873"/>
            <a:ext cx="3876256" cy="3599315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EFA5E-FA76-400D-B3DC-F0BA90E6D107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ashOverlay-FullResolve.png"/>
          <p:cNvPicPr>
            <a:picLocks noChangeAspect="1"/>
          </p:cNvPicPr>
          <p:nvPr/>
        </p:nvPicPr>
        <p:blipFill>
          <a:blip r:embed="rId19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0321" y="753228"/>
            <a:ext cx="9613861" cy="10809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0321" y="2336873"/>
            <a:ext cx="9613861" cy="359931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0981" y="593618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6E9DEC-419B-4CC5-A080-3B06BD5A8291}" type="datetimeFigureOut">
              <a:rPr lang="en-US" dirty="0"/>
              <a:t>9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0321" y="5936188"/>
            <a:ext cx="68706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729455" y="753227"/>
            <a:ext cx="1154151" cy="10907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BA767-4A59-4855-A362-C36E0C23423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bg-BG" sz="2400" b="1" dirty="0"/>
              <a:t>Проучване на потребностите на работодателите от работна сила </a:t>
            </a:r>
            <a:r>
              <a:rPr lang="bg-BG" sz="2400" dirty="0"/>
              <a:t>– </a:t>
            </a:r>
            <a:r>
              <a:rPr lang="bg-BG" sz="2400" b="1" dirty="0"/>
              <a:t>състояние и перспективи. Анализ на промените в Националната класификация на професиите и длъжностите. Повишаване на сътрудничеството между образователните институции и териториалните органи на изпълнителната власт с цел трайно привличане и подкрепа на младите хора в неравностойно положение, както и промени в образователния процес с цел реализация на пазара на труда</a:t>
            </a:r>
            <a:endParaRPr lang="bg-BG" sz="24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B8F32FF-A3AF-48D8-AF8B-D5A789B68F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bg-BG" dirty="0"/>
              <a:t>Доц. Росен Кирилов</a:t>
            </a:r>
          </a:p>
        </p:txBody>
      </p:sp>
    </p:spTree>
    <p:extLst>
      <p:ext uri="{BB962C8B-B14F-4D97-AF65-F5344CB8AC3E}">
        <p14:creationId xmlns:p14="http://schemas.microsoft.com/office/powerpoint/2010/main" val="8990859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E03535-A703-4072-8C50-98C05AFBC0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dirty="0"/>
              <a:t>Въведение и необходимост от функционално развитие на кариерните центрове на Висшите училища</a:t>
            </a:r>
            <a:r>
              <a:rPr lang="en-US" b="1" dirty="0"/>
              <a:t> (1/3)</a:t>
            </a:r>
            <a:endParaRPr lang="bg-BG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91DBB1-E331-4C0C-842A-EF361CCD24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bg-BG" dirty="0"/>
              <a:t>Съвременните динамични икономически, социални и обществени промени налагат и изискват прилагането на нови политики и дейности за още по-успешната реализация на студентите от висшите училища и в частност УНСС. Цялостната политика на УНСС е в посока на това, краткосрочен и средносрочен период </a:t>
            </a:r>
            <a:r>
              <a:rPr lang="bg-BG" dirty="0" err="1"/>
              <a:t>междууниверситетския</a:t>
            </a:r>
            <a:r>
              <a:rPr lang="bg-BG" dirty="0"/>
              <a:t> център за развитие на кариерата </a:t>
            </a:r>
            <a:r>
              <a:rPr lang="en-US" dirty="0"/>
              <a:t>(</a:t>
            </a:r>
            <a:r>
              <a:rPr lang="bg-BG" dirty="0"/>
              <a:t>МЦРК</a:t>
            </a:r>
            <a:r>
              <a:rPr lang="en-US" dirty="0"/>
              <a:t>)</a:t>
            </a:r>
            <a:r>
              <a:rPr lang="bg-BG" dirty="0"/>
              <a:t> да се превърне в </a:t>
            </a:r>
            <a:r>
              <a:rPr lang="bg-BG" b="1" dirty="0"/>
              <a:t>активен участник</a:t>
            </a:r>
            <a:r>
              <a:rPr lang="bg-BG" dirty="0"/>
              <a:t> и страна в кариерното развитие на студентите. В резултат от приложението на нови дейности, мерки и политики отличните условия за кариерно развитие на студентите следва да са един от мотивите при избора на висшите училища и в частност УНСС от страна на потенциалните кандидати.</a:t>
            </a:r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42461953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E03535-A703-4072-8C50-98C05AFBC0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dirty="0"/>
              <a:t>Въведение и необходимост от функционално развитие на кариерните центрове на Висшите училища</a:t>
            </a:r>
            <a:r>
              <a:rPr lang="en-US" b="1" dirty="0"/>
              <a:t> (2/3)</a:t>
            </a:r>
            <a:endParaRPr lang="bg-BG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91DBB1-E331-4C0C-842A-EF361CCD24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bg-BG" dirty="0"/>
              <a:t>Основните цели на МЦРК са:</a:t>
            </a:r>
          </a:p>
          <a:p>
            <a:pPr lvl="0"/>
            <a:r>
              <a:rPr lang="bg-BG" dirty="0"/>
              <a:t>активно участие в процесите на кариерно развитие на студентите с цел успешната им реализация на пазара на труда;</a:t>
            </a:r>
          </a:p>
          <a:p>
            <a:pPr lvl="0"/>
            <a:r>
              <a:rPr lang="bg-BG" dirty="0"/>
              <a:t>постигане на високо ниво на информираност на студентите за изискванията, предизвикателствата и възможностите на съвременния пазар на труда, както и реализиране на активното им участие в процесите за постигане на успешно кариерно развитие;</a:t>
            </a:r>
          </a:p>
          <a:p>
            <a:pPr lvl="0"/>
            <a:r>
              <a:rPr lang="bg-BG" dirty="0"/>
              <a:t>създаване на устойчиви механизми и възможности на работодателите за подбор на студенти с доказани знания, умения и компетенции и тяхното непосредствено включване на пазара на труда;</a:t>
            </a:r>
          </a:p>
          <a:p>
            <a:pPr lvl="0"/>
            <a:r>
              <a:rPr lang="bg-BG" dirty="0"/>
              <a:t>изграждане на стабилни и ефективни партньорства между УНСС и работодателите;</a:t>
            </a:r>
          </a:p>
          <a:p>
            <a:pPr lvl="0"/>
            <a:r>
              <a:rPr lang="bg-BG" dirty="0"/>
              <a:t>подобряване на качеството на обучение чрез предоставяне на възможности за придобиване на практически опит и усъвършенстване на практически умения на студентите от УНСС в съответствие с потребностите на пазара на труда.</a:t>
            </a:r>
          </a:p>
        </p:txBody>
      </p:sp>
    </p:spTree>
    <p:extLst>
      <p:ext uri="{BB962C8B-B14F-4D97-AF65-F5344CB8AC3E}">
        <p14:creationId xmlns:p14="http://schemas.microsoft.com/office/powerpoint/2010/main" val="36159095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E03535-A703-4072-8C50-98C05AFBC0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b="1" dirty="0"/>
              <a:t>Въведение и необходимост от функционално развитие на кариерните центрове на Висшите училища</a:t>
            </a:r>
            <a:r>
              <a:rPr lang="en-US" b="1" dirty="0"/>
              <a:t> (3/3)</a:t>
            </a:r>
            <a:endParaRPr lang="bg-BG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91DBB1-E331-4C0C-842A-EF361CCD24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bg-BG" dirty="0"/>
              <a:t>Предвижда се поетапно да бъдат реализирани следните НОВИ дейности в МЦРК, които да надградят досегашните дейности и инициативи:</a:t>
            </a:r>
          </a:p>
          <a:p>
            <a:pPr lvl="0"/>
            <a:r>
              <a:rPr lang="bg-BG" dirty="0"/>
              <a:t>Разработване, апробиране и прилагане на нова комуникационна политика към студентите, с индивидуален подход към потребностите на всеки студент;</a:t>
            </a:r>
          </a:p>
          <a:p>
            <a:pPr lvl="0"/>
            <a:r>
              <a:rPr lang="bg-BG" dirty="0"/>
              <a:t>Изграждане на единно електронно портфолио с активности, компетентности и практически опит на всеки студент на УНСС, до което регистрираните работодатели да имат достъп при търсене за отделни позиции;</a:t>
            </a:r>
          </a:p>
          <a:p>
            <a:pPr lvl="0"/>
            <a:r>
              <a:rPr lang="bg-BG" dirty="0"/>
              <a:t>Обучение на студентите по отношение на активности, компетентности и практически опит от гледна точка кандидатстването им за отделни позиции за работа;</a:t>
            </a:r>
          </a:p>
          <a:p>
            <a:pPr lvl="0"/>
            <a:r>
              <a:rPr lang="bg-BG" dirty="0"/>
              <a:t>Проучване на възможностите за валидиране на дигиталните компетенции на студентите в УНСС и използването на тази валидация в процеса на кариерното им развитие;</a:t>
            </a:r>
          </a:p>
          <a:p>
            <a:pPr lvl="0"/>
            <a:r>
              <a:rPr lang="bg-BG" dirty="0"/>
              <a:t>Провеждане на постоянно обучение, свързано с особеностите и характеристиките на жизнения цикъл на кариерното развитие на студентите;</a:t>
            </a:r>
          </a:p>
          <a:p>
            <a:pPr lvl="0"/>
            <a:r>
              <a:rPr lang="bg-BG" dirty="0"/>
              <a:t>Създаване на клубове по интереси, свързани с кариерното развитие на студентите;</a:t>
            </a:r>
          </a:p>
          <a:p>
            <a:pPr lvl="0"/>
            <a:r>
              <a:rPr lang="bg-BG" dirty="0"/>
              <a:t>Изграждане на цялостна политика към практическото обучение като част от жизнения цикъл на кариерното развитие на студентите</a:t>
            </a:r>
            <a:r>
              <a:rPr lang="en-US" dirty="0"/>
              <a:t> </a:t>
            </a:r>
            <a:r>
              <a:rPr lang="bg-BG" dirty="0"/>
              <a:t>и др.</a:t>
            </a:r>
          </a:p>
        </p:txBody>
      </p:sp>
    </p:spTree>
    <p:extLst>
      <p:ext uri="{BB962C8B-B14F-4D97-AF65-F5344CB8AC3E}">
        <p14:creationId xmlns:p14="http://schemas.microsoft.com/office/powerpoint/2010/main" val="1482085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30A041-6026-4F8D-8F09-18B5F26892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g-BG" b="1" dirty="0"/>
              <a:t>Организационна диаграма на МЦРК</a:t>
            </a:r>
            <a:endParaRPr lang="bg-BG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6883575-D6B3-4949-AF3B-3D4D892D9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EAB4FF5-3BE8-440F-A61D-D0A7DEDE51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513858"/>
              </p:ext>
            </p:extLst>
          </p:nvPr>
        </p:nvGraphicFramePr>
        <p:xfrm>
          <a:off x="2978092" y="2051892"/>
          <a:ext cx="4530055" cy="4681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5419634" imgH="5600620" progId="Visio.Drawing.15">
                  <p:embed/>
                </p:oleObj>
              </mc:Choice>
              <mc:Fallback>
                <p:oleObj name="Visio" r:id="rId3" imgW="5419634" imgH="56006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8092" y="2051892"/>
                        <a:ext cx="4530055" cy="46813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6448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BCE1F1-A6B9-4256-BB88-DB71242689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/>
              <a:t>Партньорство</a:t>
            </a:r>
            <a:r>
              <a:rPr lang="ru-RU" dirty="0"/>
              <a:t> на МЦРК </a:t>
            </a:r>
            <a:r>
              <a:rPr lang="ru-RU" dirty="0" err="1"/>
              <a:t>със</a:t>
            </a:r>
            <a:r>
              <a:rPr lang="ru-RU" dirty="0"/>
              <a:t> </a:t>
            </a:r>
            <a:r>
              <a:rPr lang="ru-RU" dirty="0" err="1"/>
              <a:t>Студентския</a:t>
            </a:r>
            <a:r>
              <a:rPr lang="ru-RU" dirty="0"/>
              <a:t> </a:t>
            </a:r>
            <a:r>
              <a:rPr lang="ru-RU" dirty="0" err="1"/>
              <a:t>съвет</a:t>
            </a:r>
            <a:endParaRPr lang="bg-BG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031401E-5406-4043-AA0B-7BFB3E7BD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0528" y="18341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bg-BG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0DCF879-07F3-4FE1-93DD-952A879FA0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9458877"/>
              </p:ext>
            </p:extLst>
          </p:nvPr>
        </p:nvGraphicFramePr>
        <p:xfrm>
          <a:off x="2340528" y="1985168"/>
          <a:ext cx="57531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8048534" imgH="6496023" progId="Visio.Drawing.15">
                  <p:embed/>
                </p:oleObj>
              </mc:Choice>
              <mc:Fallback>
                <p:oleObj name="Visio" r:id="rId3" imgW="8048534" imgH="649602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0528" y="1985168"/>
                        <a:ext cx="5753100" cy="464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4535319"/>
      </p:ext>
    </p:extLst>
  </p:cSld>
  <p:clrMapOvr>
    <a:masterClrMapping/>
  </p:clrMapOvr>
</p:sld>
</file>

<file path=ppt/theme/theme1.xml><?xml version="1.0" encoding="utf-8"?>
<a:theme xmlns:a="http://schemas.openxmlformats.org/drawingml/2006/main" name="Berlin">
  <a:themeElements>
    <a:clrScheme name="Berlin">
      <a:dk1>
        <a:sysClr val="windowText" lastClr="000000"/>
      </a:dk1>
      <a:lt1>
        <a:sysClr val="window" lastClr="FFFFFF"/>
      </a:lt1>
      <a:dk2>
        <a:srgbClr val="9D360E"/>
      </a:dk2>
      <a:lt2>
        <a:srgbClr val="E7E6E6"/>
      </a:lt2>
      <a:accent1>
        <a:srgbClr val="F09415"/>
      </a:accent1>
      <a:accent2>
        <a:srgbClr val="C1B56B"/>
      </a:accent2>
      <a:accent3>
        <a:srgbClr val="4BAF73"/>
      </a:accent3>
      <a:accent4>
        <a:srgbClr val="5AA6C0"/>
      </a:accent4>
      <a:accent5>
        <a:srgbClr val="D17DF9"/>
      </a:accent5>
      <a:accent6>
        <a:srgbClr val="FA7E5C"/>
      </a:accent6>
      <a:hlink>
        <a:srgbClr val="FFAE3E"/>
      </a:hlink>
      <a:folHlink>
        <a:srgbClr val="FCC77E"/>
      </a:folHlink>
    </a:clrScheme>
    <a:fontScheme name="Berlin">
      <a:maj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erlin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100000"/>
                <a:lumMod val="110000"/>
              </a:schemeClr>
            </a:gs>
            <a:gs pos="100000">
              <a:schemeClr val="phClr">
                <a:tint val="70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6000"/>
                <a:shade val="100000"/>
                <a:hueMod val="270000"/>
                <a:satMod val="200000"/>
                <a:lumMod val="128000"/>
              </a:schemeClr>
            </a:gs>
            <a:gs pos="50000">
              <a:schemeClr val="phClr">
                <a:shade val="100000"/>
                <a:hueMod val="100000"/>
                <a:satMod val="110000"/>
                <a:lumMod val="130000"/>
              </a:schemeClr>
            </a:gs>
            <a:gs pos="100000">
              <a:schemeClr val="phClr">
                <a:shade val="78000"/>
                <a:hueMod val="44000"/>
                <a:satMod val="200000"/>
                <a:lumMod val="69000"/>
              </a:schemeClr>
            </a:gs>
          </a:gsLst>
          <a:lin ang="252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erlin" id="{7B5DBA9E-B069-418E-9360-A61BDD0615A4}" vid="{C0CBE056-4EF4-4D92-969E-947779DA7AA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7[[fn=Berlin]]</Template>
  <TotalTime>7</TotalTime>
  <Words>531</Words>
  <Application>Microsoft Office PowerPoint</Application>
  <PresentationFormat>Widescreen</PresentationFormat>
  <Paragraphs>22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0" baseType="lpstr">
      <vt:lpstr>Arial</vt:lpstr>
      <vt:lpstr>Trebuchet MS</vt:lpstr>
      <vt:lpstr>Berlin</vt:lpstr>
      <vt:lpstr>Microsoft Visio Drawing</vt:lpstr>
      <vt:lpstr>Проучване на потребностите на работодателите от работна сила – състояние и перспективи. Анализ на промените в Националната класификация на професиите и длъжностите. Повишаване на сътрудничеството между образователните институции и териториалните органи на изпълнителната власт с цел трайно привличане и подкрепа на младите хора в неравностойно положение, както и промени в образователния процес с цел реализация на пазара на труда</vt:lpstr>
      <vt:lpstr>Въведение и необходимост от функционално развитие на кариерните центрове на Висшите училища (1/3)</vt:lpstr>
      <vt:lpstr>Въведение и необходимост от функционално развитие на кариерните центрове на Висшите училища (2/3)</vt:lpstr>
      <vt:lpstr>Въведение и необходимост от функционално развитие на кариерните центрове на Висшите училища (3/3)</vt:lpstr>
      <vt:lpstr>Организационна диаграма на МЦРК</vt:lpstr>
      <vt:lpstr>Партньорство на МЦРК със Студентския съвет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учване на потребностите на работодателите от работна сила – състояние и перспективи. Анализ на промените в Националната класификация на професиите и длъжностите. Повишаване на сътрудничеството между образователните институции и териториалните органи на изпълнителната власт с цел трайно привличане и подкрепа на младите хора в неравностойно положение, както и промени в образователния процес с цел реализация на пазара на труда</dc:title>
  <dc:creator>Plamen Milev</dc:creator>
  <cp:lastModifiedBy>Plamen Milev</cp:lastModifiedBy>
  <cp:revision>5</cp:revision>
  <dcterms:created xsi:type="dcterms:W3CDTF">2018-09-20T15:24:24Z</dcterms:created>
  <dcterms:modified xsi:type="dcterms:W3CDTF">2018-09-20T15:31:45Z</dcterms:modified>
</cp:coreProperties>
</file>